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90" r:id="rId2"/>
    <p:sldId id="582" r:id="rId3"/>
    <p:sldId id="567" r:id="rId4"/>
    <p:sldId id="568" r:id="rId5"/>
    <p:sldId id="604" r:id="rId6"/>
    <p:sldId id="606" r:id="rId7"/>
    <p:sldId id="609" r:id="rId8"/>
    <p:sldId id="570" r:id="rId9"/>
    <p:sldId id="593" r:id="rId10"/>
    <p:sldId id="594" r:id="rId11"/>
    <p:sldId id="596" r:id="rId12"/>
    <p:sldId id="591" r:id="rId13"/>
    <p:sldId id="597" r:id="rId14"/>
    <p:sldId id="598" r:id="rId15"/>
    <p:sldId id="571" r:id="rId16"/>
    <p:sldId id="586" r:id="rId17"/>
    <p:sldId id="585" r:id="rId18"/>
    <p:sldId id="572" r:id="rId19"/>
    <p:sldId id="573" r:id="rId20"/>
    <p:sldId id="574" r:id="rId21"/>
    <p:sldId id="577" r:id="rId22"/>
    <p:sldId id="578" r:id="rId23"/>
    <p:sldId id="619" r:id="rId24"/>
    <p:sldId id="620" r:id="rId25"/>
    <p:sldId id="616" r:id="rId26"/>
    <p:sldId id="617" r:id="rId27"/>
    <p:sldId id="618" r:id="rId28"/>
    <p:sldId id="621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66" d="100"/>
          <a:sy n="66" d="100"/>
        </p:scale>
        <p:origin x="744" y="4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9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2" tIns="50214" rIns="100422" bIns="502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60889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93" tIns="47492" rIns="94993" bIns="4749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2/15/2021</a:t>
            </a:r>
            <a:r>
              <a:rPr lang="en-US" dirty="0">
                <a:latin typeface="Arial" pitchFamily="34" charset="0"/>
              </a:rPr>
              <a:t>	</a:t>
            </a:r>
            <a:r>
              <a:rPr lang="en-US" baseline="0" dirty="0">
                <a:latin typeface="Arial" pitchFamily="34" charset="0"/>
              </a:rPr>
              <a:t>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1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9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0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of these classifiers is better?</a:t>
            </a:r>
            <a:endParaRPr lang="en-US" altLang="en-US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7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3074945"/>
              </p:ext>
            </p:extLst>
          </p:nvPr>
        </p:nvGraphicFramePr>
        <p:xfrm>
          <a:off x="9144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1681268"/>
              </p:ext>
            </p:extLst>
          </p:nvPr>
        </p:nvGraphicFramePr>
        <p:xfrm>
          <a:off x="9144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8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6383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801092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078069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r>
                  <a:rPr lang="en-US" dirty="0">
                    <a:solidFill>
                      <a:srgbClr val="000000"/>
                    </a:solidFill>
                  </a:rPr>
                  <a:t/>
                </a:r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2639839"/>
              </p:ext>
            </p:extLst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2197603"/>
              </p:ext>
            </p:extLst>
          </p:nvPr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of these classifiers is better?</a:t>
            </a:r>
            <a:endParaRPr lang="en-US" altLang="en-US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99901"/>
              </p:ext>
            </p:extLst>
          </p:nvPr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2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4102169"/>
              </p:ext>
            </p:extLst>
          </p:nvPr>
        </p:nvGraphicFramePr>
        <p:xfrm>
          <a:off x="762000" y="1328286"/>
          <a:ext cx="4876800" cy="1338713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66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38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0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5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5361635"/>
              </p:ext>
            </p:extLst>
          </p:nvPr>
        </p:nvGraphicFramePr>
        <p:xfrm>
          <a:off x="762000" y="3126288"/>
          <a:ext cx="4876800" cy="1321888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89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586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8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2669475"/>
              </p:ext>
            </p:extLst>
          </p:nvPr>
        </p:nvGraphicFramePr>
        <p:xfrm>
          <a:off x="838200" y="4947386"/>
          <a:ext cx="4876800" cy="1377214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7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2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2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41135"/>
              </p:ext>
            </p:extLst>
          </p:nvPr>
        </p:nvGraphicFramePr>
        <p:xfrm>
          <a:off x="57785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3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13252"/>
              </p:ext>
            </p:extLst>
          </p:nvPr>
        </p:nvGraphicFramePr>
        <p:xfrm>
          <a:off x="57785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4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45112"/>
              </p:ext>
            </p:extLst>
          </p:nvPr>
        </p:nvGraphicFramePr>
        <p:xfrm>
          <a:off x="5724525" y="2438400"/>
          <a:ext cx="195738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5" name="Equation" r:id="rId9" imgW="1015920" imgH="152280" progId="Equation.3">
                  <p:embed/>
                </p:oleObj>
              </mc:Choice>
              <mc:Fallback>
                <p:oleObj name="Equation" r:id="rId9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4525" y="2438400"/>
                        <a:ext cx="1957388" cy="29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74908"/>
              </p:ext>
            </p:extLst>
          </p:nvPr>
        </p:nvGraphicFramePr>
        <p:xfrm>
          <a:off x="5777456" y="4217618"/>
          <a:ext cx="18351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6" name="Equation" r:id="rId11" imgW="952200" imgH="152280" progId="Equation.3">
                  <p:embed/>
                </p:oleObj>
              </mc:Choice>
              <mc:Fallback>
                <p:oleObj name="Equation" r:id="rId11" imgW="952200" imgH="1522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77456" y="4217618"/>
                        <a:ext cx="18351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54163"/>
              </p:ext>
            </p:extLst>
          </p:nvPr>
        </p:nvGraphicFramePr>
        <p:xfrm>
          <a:off x="5724525" y="6091238"/>
          <a:ext cx="1957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7" name="Equation" r:id="rId13" imgW="1015920" imgH="152280" progId="Equation.3">
                  <p:embed/>
                </p:oleObj>
              </mc:Choice>
              <mc:Fallback>
                <p:oleObj name="Equation" r:id="rId13" imgW="1015920" imgH="15228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6091238"/>
                        <a:ext cx="1957388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2400" y="1752600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54643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0" y="34831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graphical approach for displaying trade-off between detection rate and false alarm rate</a:t>
            </a:r>
          </a:p>
          <a:p>
            <a:r>
              <a:rPr lang="en-US" altLang="en-US" dirty="0"/>
              <a:t>Developed in 1950s for signal detection theory to analyze noisy signals </a:t>
            </a:r>
          </a:p>
          <a:p>
            <a:r>
              <a:rPr lang="en-US" altLang="en-US" dirty="0"/>
              <a:t>ROC curve plots TPR against FPR</a:t>
            </a:r>
          </a:p>
          <a:p>
            <a:pPr lvl="1"/>
            <a:r>
              <a:rPr lang="en-US" altLang="en-US" sz="2400" dirty="0"/>
              <a:t>Performance of a model represented as a point in an ROC </a:t>
            </a:r>
            <a:r>
              <a:rPr lang="en-US" altLang="en-US" sz="2400" dirty="0" smtClean="0"/>
              <a:t>curve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000" dirty="0"/>
              <a:t>Outputs are used to rank test records, from the most likely positive class record to the least likely positive class </a:t>
            </a:r>
            <a:r>
              <a:rPr lang="en-US" altLang="en-US" sz="2000" dirty="0" smtClean="0"/>
              <a:t>record</a:t>
            </a:r>
          </a:p>
          <a:p>
            <a:pPr lvl="1"/>
            <a:r>
              <a:rPr lang="en-US" altLang="en-US" sz="2000" dirty="0" smtClean="0"/>
              <a:t>By using different thresholds on this value, we can  </a:t>
            </a:r>
            <a:r>
              <a:rPr lang="en-US" altLang="en-US" sz="2000" dirty="0"/>
              <a:t>create different variations </a:t>
            </a:r>
            <a:r>
              <a:rPr lang="en-US" altLang="en-US" sz="2000" dirty="0" smtClean="0"/>
              <a:t>of the classifier with </a:t>
            </a:r>
            <a:r>
              <a:rPr lang="en-US" altLang="en-US" sz="2000" dirty="0"/>
              <a:t>TPR/FPR tradeoffs  </a:t>
            </a:r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2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3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3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z="2000" dirty="0"/>
              <a:t>Credit card fraud</a:t>
            </a:r>
          </a:p>
          <a:p>
            <a:pPr lvl="1"/>
            <a:r>
              <a:rPr lang="en-US" altLang="en-US" sz="2000" dirty="0"/>
              <a:t>Intrusion detection</a:t>
            </a:r>
          </a:p>
          <a:p>
            <a:pPr lvl="1"/>
            <a:r>
              <a:rPr lang="en-US" altLang="en-US" sz="2000" dirty="0"/>
              <a:t>Defective products in manufacturing assembly line</a:t>
            </a:r>
          </a:p>
          <a:p>
            <a:pPr lvl="1"/>
            <a:r>
              <a:rPr lang="en-US" altLang="en-US" sz="2000" dirty="0"/>
              <a:t>COVID-19 test results on a random </a:t>
            </a:r>
            <a:r>
              <a:rPr lang="en-US" altLang="en-US" sz="2000" dirty="0" smtClean="0"/>
              <a:t>sample</a:t>
            </a:r>
          </a:p>
          <a:p>
            <a:pPr marL="457200" lvl="1" indent="0">
              <a:buNone/>
            </a:pPr>
            <a:endParaRPr lang="en-US" altLang="en-US" sz="2000" dirty="0" smtClean="0"/>
          </a:p>
          <a:p>
            <a:r>
              <a:rPr lang="en-US" altLang="en-US" b="1" dirty="0" smtClean="0"/>
              <a:t>Key Challenge</a:t>
            </a:r>
            <a:r>
              <a:rPr lang="en-US" altLang="en-US" sz="2400" dirty="0" smtClean="0"/>
              <a:t>: </a:t>
            </a:r>
          </a:p>
          <a:p>
            <a:pPr lvl="1"/>
            <a:r>
              <a:rPr lang="en-US" altLang="en-US" sz="2400" dirty="0" smtClean="0"/>
              <a:t>Evaluation </a:t>
            </a:r>
            <a:r>
              <a:rPr lang="en-US" altLang="en-US" sz="2400" dirty="0"/>
              <a:t>measures such as accuracy are not well-suited for imbalanced class</a:t>
            </a:r>
          </a:p>
          <a:p>
            <a:endParaRPr lang="en-US" altLang="en-US" sz="2000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2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 dirty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1</a:t>
            </a:r>
            <a:r>
              <a:rPr lang="en-US" altLang="en-US" sz="24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2</a:t>
            </a:r>
            <a:r>
              <a:rPr lang="en-US" altLang="en-US" sz="24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 dirty="0"/>
          </a:p>
          <a:p>
            <a:r>
              <a:rPr lang="en-US" altLang="en-US" sz="2400" b="0" dirty="0"/>
              <a:t>Area Under the ROC </a:t>
            </a:r>
            <a:r>
              <a:rPr lang="en-US" altLang="en-US" sz="2400" b="0" dirty="0" smtClean="0"/>
              <a:t>curve (AUC)</a:t>
            </a:r>
            <a:endParaRPr lang="en-US" altLang="en-US" sz="2400" b="0" dirty="0"/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816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 smtClean="0"/>
              <a:t>Dealing with Imbalanced </a:t>
            </a:r>
            <a:r>
              <a:rPr lang="en-US" altLang="en-US" sz="2400" dirty="0" smtClean="0"/>
              <a:t>Classes - Summary</a:t>
            </a:r>
            <a:endParaRPr lang="en-US" altLang="en-US" sz="24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any measures exists, but none of them may be </a:t>
            </a:r>
            <a:r>
              <a:rPr lang="en-US" altLang="en-US" sz="2400" dirty="0" smtClean="0"/>
              <a:t>ideal</a:t>
            </a:r>
            <a:r>
              <a:rPr lang="en-US" altLang="en-US" sz="2400" dirty="0" smtClean="0"/>
              <a:t> </a:t>
            </a:r>
            <a:r>
              <a:rPr lang="en-US" altLang="en-US" sz="2400" dirty="0" smtClean="0"/>
              <a:t>in all situations</a:t>
            </a:r>
          </a:p>
          <a:p>
            <a:pPr lvl="1"/>
            <a:r>
              <a:rPr lang="en-US" altLang="en-US" sz="1800" dirty="0" smtClean="0"/>
              <a:t>Random classifiers can have high value for many of these measures</a:t>
            </a:r>
          </a:p>
          <a:p>
            <a:pPr lvl="1"/>
            <a:r>
              <a:rPr lang="en-US" altLang="en-US" sz="1800" dirty="0" smtClean="0"/>
              <a:t>TPR/FPR provides important information but may not be sufficient by itself in many practical scenarios</a:t>
            </a:r>
            <a:endParaRPr lang="en-US" altLang="en-US" sz="1800" dirty="0"/>
          </a:p>
          <a:p>
            <a:pPr lvl="1"/>
            <a:r>
              <a:rPr lang="en-US" altLang="en-US" sz="2000" dirty="0" smtClean="0"/>
              <a:t>Given two classifiers, sometimes you can tell that one of them is strictly better than the other</a:t>
            </a:r>
          </a:p>
          <a:p>
            <a:pPr lvl="2"/>
            <a:r>
              <a:rPr lang="en-US" altLang="en-US" sz="1400" dirty="0" smtClean="0"/>
              <a:t>C1 is strictly better than C2 if C1 has strictly better TPR and FPR relative to C2 (or same TPR and better FPR, </a:t>
            </a:r>
            <a:r>
              <a:rPr lang="en-US" altLang="en-US" sz="1400" dirty="0" smtClean="0"/>
              <a:t>and</a:t>
            </a:r>
            <a:r>
              <a:rPr lang="en-US" altLang="en-US" sz="1400" dirty="0" smtClean="0"/>
              <a:t> </a:t>
            </a:r>
            <a:r>
              <a:rPr lang="en-US" altLang="en-US" sz="1400" dirty="0" smtClean="0"/>
              <a:t>vice versa)</a:t>
            </a:r>
          </a:p>
          <a:p>
            <a:pPr lvl="1"/>
            <a:r>
              <a:rPr lang="en-US" altLang="en-US" sz="1800" dirty="0" smtClean="0"/>
              <a:t>Even if C1 is strictly better than C2, C1’s F-value can be worse than C2’s if they are evaluated on data sets with different </a:t>
            </a:r>
            <a:r>
              <a:rPr lang="en-US" altLang="en-US" sz="1800" dirty="0" smtClean="0"/>
              <a:t>imbalances</a:t>
            </a:r>
            <a:endParaRPr lang="en-US" altLang="en-US" sz="1800" dirty="0" smtClean="0"/>
          </a:p>
          <a:p>
            <a:pPr lvl="1"/>
            <a:r>
              <a:rPr lang="en-US" altLang="en-US" sz="1800" dirty="0" smtClean="0"/>
              <a:t>Classifier C1 can be better or worse than C2 depending on the scenario at hand </a:t>
            </a:r>
            <a:r>
              <a:rPr lang="en-US" altLang="en-US" sz="1800" dirty="0" smtClean="0"/>
              <a:t>(class imbalance, importance </a:t>
            </a:r>
            <a:r>
              <a:rPr lang="en-US" altLang="en-US" sz="1800" dirty="0" smtClean="0"/>
              <a:t>of TP vs </a:t>
            </a:r>
            <a:r>
              <a:rPr lang="en-US" altLang="en-US" sz="1800" smtClean="0"/>
              <a:t>FP</a:t>
            </a:r>
            <a:r>
              <a:rPr lang="en-US" altLang="en-US" sz="1800" smtClean="0"/>
              <a:t>, </a:t>
            </a:r>
            <a:r>
              <a:rPr lang="en-US" altLang="en-US" sz="1800" dirty="0" smtClean="0"/>
              <a:t>cost/time tradeoffs)</a:t>
            </a:r>
          </a:p>
          <a:p>
            <a:pPr marL="457200" lvl="1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5836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err="1" smtClean="0"/>
              <a:t>Classifer</a:t>
            </a:r>
            <a:r>
              <a:rPr lang="en-US" altLang="en-US" dirty="0" smtClean="0"/>
              <a:t> is better?</a:t>
            </a:r>
            <a:endParaRPr lang="en-US" altLang="en-US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4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5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6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7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703888" y="38100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8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3888" y="38100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9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10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err="1" smtClean="0"/>
              <a:t>Classifer</a:t>
            </a:r>
            <a:r>
              <a:rPr lang="en-US" altLang="en-US" dirty="0" smtClean="0"/>
              <a:t> is better? </a:t>
            </a:r>
            <a:r>
              <a:rPr lang="en-US" altLang="en-US" sz="2000" dirty="0" smtClean="0"/>
              <a:t>Medium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9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703888" y="38100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3888" y="38100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638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hich </a:t>
            </a:r>
            <a:r>
              <a:rPr lang="en-US" altLang="en-US" dirty="0" err="1" smtClean="0"/>
              <a:t>Classifer</a:t>
            </a:r>
            <a:r>
              <a:rPr lang="en-US" altLang="en-US" dirty="0" smtClean="0"/>
              <a:t> is better? </a:t>
            </a:r>
            <a:r>
              <a:rPr lang="en-US" altLang="en-US" sz="2000" dirty="0" smtClean="0"/>
              <a:t>High Skew case</a:t>
            </a:r>
            <a:endParaRPr lang="en-US" altLang="en-US" sz="2000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/>
          </p:nvPr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2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/>
          </p:nvPr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/>
          </p:nvPr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00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/>
          </p:nvPr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3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/>
          </p:nvPr>
        </p:nvGraphicFramePr>
        <p:xfrm>
          <a:off x="5705475" y="4876800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876800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665788" y="1981200"/>
          <a:ext cx="20780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5" name="Equation" r:id="rId9" imgW="1079280" imgH="380880" progId="Equation.3">
                  <p:embed/>
                </p:oleObj>
              </mc:Choice>
              <mc:Fallback>
                <p:oleObj name="Equation" r:id="rId9" imgW="107928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5788" y="1981200"/>
                        <a:ext cx="2078037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5654675" y="3810000"/>
          <a:ext cx="20812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6" name="Equation" r:id="rId11" imgW="1079280" imgH="380880" progId="Equation.3">
                  <p:embed/>
                </p:oleObj>
              </mc:Choice>
              <mc:Fallback>
                <p:oleObj name="Equation" r:id="rId11" imgW="107928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54675" y="3810000"/>
                        <a:ext cx="2081213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5713413" y="5872163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7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872163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661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Building Classifiers with Imbalanced Training Set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marL="0" indent="0">
              <a:buNone/>
            </a:pPr>
            <a:endParaRPr lang="en-US" altLang="en-US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758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Most widely-used metric:</a:t>
            </a:r>
          </a:p>
          <a:p>
            <a:endParaRPr lang="en-US" altLang="en-US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83381"/>
            <a:ext cx="8318500" cy="518881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YES examples = </a:t>
            </a:r>
            <a:r>
              <a:rPr lang="en-US" altLang="en-US" sz="1800" dirty="0" smtClean="0"/>
              <a:t>10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is is misleading because </a:t>
            </a:r>
            <a:r>
              <a:rPr lang="en-US" altLang="en-US" sz="1800" dirty="0" smtClean="0"/>
              <a:t>this trivial </a:t>
            </a:r>
            <a:r>
              <a:rPr lang="en-US" altLang="en-US" sz="1800" dirty="0"/>
              <a:t>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tecting the rare class is usually more interesting (e.g., frauds, intrusions, defects, </a:t>
            </a:r>
            <a:r>
              <a:rPr lang="en-US" altLang="en-US" sz="1800" dirty="0" err="1"/>
              <a:t>etc</a:t>
            </a:r>
            <a:r>
              <a:rPr lang="en-US" altLang="en-US" sz="1800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574891"/>
              </p:ext>
            </p:extLst>
          </p:nvPr>
        </p:nvGraphicFramePr>
        <p:xfrm>
          <a:off x="1524000" y="4053695"/>
          <a:ext cx="6096000" cy="265190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47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8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8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1442092"/>
              </p:ext>
            </p:extLst>
          </p:nvPr>
        </p:nvGraphicFramePr>
        <p:xfrm>
          <a:off x="1524000" y="11430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805315"/>
              </p:ext>
            </p:extLst>
          </p:nvPr>
        </p:nvGraphicFramePr>
        <p:xfrm>
          <a:off x="1676400" y="4038600"/>
          <a:ext cx="6096000" cy="194093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5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92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9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18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52800" y="2971800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99%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3584059" y="5955268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ccuracy: 50%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13316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0601691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8549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42908"/>
              </p:ext>
            </p:extLst>
          </p:nvPr>
        </p:nvGraphicFramePr>
        <p:xfrm>
          <a:off x="2514600" y="3616657"/>
          <a:ext cx="4800600" cy="268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6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616657"/>
                        <a:ext cx="4800600" cy="2680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0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2968</TotalTime>
  <Pages>3</Pages>
  <Words>1157</Words>
  <Application>Microsoft Office PowerPoint</Application>
  <PresentationFormat>On-screen Show (4:3)</PresentationFormat>
  <Paragraphs>480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onfusion Matrix</vt:lpstr>
      <vt:lpstr>Accuracy</vt:lpstr>
      <vt:lpstr>Problem with Accuracy</vt:lpstr>
      <vt:lpstr>Which model is better?</vt:lpstr>
      <vt:lpstr>Which model is better?</vt:lpstr>
      <vt:lpstr>Alternative Measures</vt:lpstr>
      <vt:lpstr>Alternative Measures</vt:lpstr>
      <vt:lpstr>Alternative Measures</vt:lpstr>
      <vt:lpstr>Which of these classifiers is better?</vt:lpstr>
      <vt:lpstr>Measures of Classification Performance</vt:lpstr>
      <vt:lpstr>Alternative Measures</vt:lpstr>
      <vt:lpstr>Which of these classifiers is better?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How to Construct an ROC curve</vt:lpstr>
      <vt:lpstr>How to construct an ROC curve</vt:lpstr>
      <vt:lpstr>Using ROC for Model Comparison</vt:lpstr>
      <vt:lpstr>Dealing with Imbalanced Classes - Summary</vt:lpstr>
      <vt:lpstr>Which Classifer is better?</vt:lpstr>
      <vt:lpstr>Which Classifer is better? Medium Skew case</vt:lpstr>
      <vt:lpstr>Which Classifer is better? High Skew case</vt:lpstr>
      <vt:lpstr>Building Classifiers with Imbalanced Training 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kumar001</cp:lastModifiedBy>
  <cp:revision>466</cp:revision>
  <cp:lastPrinted>2019-09-27T17:30:37Z</cp:lastPrinted>
  <dcterms:created xsi:type="dcterms:W3CDTF">1998-03-18T13:44:31Z</dcterms:created>
  <dcterms:modified xsi:type="dcterms:W3CDTF">2021-02-22T17:12:56Z</dcterms:modified>
</cp:coreProperties>
</file>